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44D2A67" w14:textId="56B871DF" w:rsidR="006146E5" w:rsidRDefault="006146E5" w:rsidP="006146E5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ere are a large number of bug injection positions in </w:t>
      </w:r>
      <w:proofErr w:type="spellStart"/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</w:t>
      </w:r>
      <w:r w:rsidR="007922C8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</w:t>
      </w:r>
      <w:proofErr w:type="spellEnd"/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hat do not match the markings</w:t>
      </w:r>
      <w:r w:rsid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  <w:r w:rsidR="00A12C04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>F</w:t>
      </w:r>
      <w:r w:rsid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or Example, </w:t>
      </w:r>
      <w:r w:rsid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</w:t>
      </w:r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 bug fragment </w:t>
      </w:r>
      <w:r w:rsid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in Fig.1 a </w:t>
      </w:r>
      <w:proofErr w:type="gramStart"/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tarts</w:t>
      </w:r>
      <w:proofErr w:type="gramEnd"/>
      <w:r w:rsidR="00A12C04"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on line 196 and ends on line 203, but it is marked in line 202</w:t>
      </w:r>
      <w:r w:rsid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 bug fragment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in Fig.1 b 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starts o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22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d ends o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29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but it is marked i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17.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he bug fragment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in Fig.1 c 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starts o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50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d ends o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57</w:t>
      </w:r>
      <w:r w:rsidRPr="00A12C04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but it is marked in 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40……</w:t>
      </w:r>
    </w:p>
    <w:p w14:paraId="51896A24" w14:textId="2F6085CA" w:rsidR="00A12C04" w:rsidRPr="006146E5" w:rsidRDefault="00A12C04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14A3E549" w14:textId="5B37EF00" w:rsidR="00A12C04" w:rsidRDefault="00A12C04" w:rsidP="00A12C04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0BD8C63E" wp14:editId="7C980DAD">
            <wp:extent cx="5274310" cy="1438275"/>
            <wp:effectExtent l="0" t="0" r="0" b="0"/>
            <wp:docPr id="14122772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2277267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0B015" w14:textId="6181DC4B" w:rsidR="00DE64A1" w:rsidRPr="00DE64A1" w:rsidRDefault="00DE64A1" w:rsidP="00DE64A1">
      <w:pPr>
        <w:autoSpaceDE w:val="0"/>
        <w:autoSpaceDN w:val="0"/>
        <w:adjustRightInd w:val="0"/>
        <w:ind w:firstLine="400"/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 a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</w:t>
      </w:r>
    </w:p>
    <w:p w14:paraId="24DCD858" w14:textId="219801EF" w:rsidR="00A12C04" w:rsidRDefault="00DE64A1" w:rsidP="00A12C04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5F8EF6F4" wp14:editId="03ADF2B5">
            <wp:extent cx="5274310" cy="2051050"/>
            <wp:effectExtent l="0" t="0" r="0" b="0"/>
            <wp:docPr id="78863839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88638398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51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7EB93E" w14:textId="189674ED" w:rsidR="00DE64A1" w:rsidRPr="00DE64A1" w:rsidRDefault="00DE64A1" w:rsidP="00DE64A1">
      <w:pPr>
        <w:autoSpaceDE w:val="0"/>
        <w:autoSpaceDN w:val="0"/>
        <w:adjustRightInd w:val="0"/>
        <w:ind w:firstLine="400"/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 b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</w:t>
      </w:r>
    </w:p>
    <w:p w14:paraId="45C1163B" w14:textId="1DC3589F" w:rsidR="00DE64A1" w:rsidRDefault="006146E5" w:rsidP="00A12C04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6A2B829B" wp14:editId="6711F855">
            <wp:extent cx="4159250" cy="2463702"/>
            <wp:effectExtent l="0" t="0" r="0" b="0"/>
            <wp:docPr id="172535897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2535897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64429" cy="2466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9E7971" w14:textId="728056D0" w:rsidR="006146E5" w:rsidRPr="00DE64A1" w:rsidRDefault="006146E5" w:rsidP="006146E5">
      <w:pPr>
        <w:autoSpaceDE w:val="0"/>
        <w:autoSpaceDN w:val="0"/>
        <w:adjustRightInd w:val="0"/>
        <w:ind w:firstLine="400"/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1 c</w:t>
      </w:r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E64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</w:t>
      </w:r>
    </w:p>
    <w:p w14:paraId="3212A2A9" w14:textId="5FE360D6" w:rsidR="006146E5" w:rsidRPr="00C61FB6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lastRenderedPageBreak/>
        <w:t xml:space="preserve">Comment: 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In addition to the unreasonable annotations mentioned above, there are also bug injection fragments with issues that prevent the injected bugs from being activated</w:t>
      </w:r>
      <w:proofErr w:type="gramStart"/>
      <w:r w:rsidR="000E3242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…..</w:t>
      </w:r>
      <w:proofErr w:type="gramEnd"/>
    </w:p>
    <w:p w14:paraId="0EF78147" w14:textId="1C0542A7" w:rsidR="000179CC" w:rsidRDefault="00E810F7" w:rsidP="000179CC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object w:dxaOrig="6571" w:dyaOrig="2320" w14:anchorId="71D539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8.5pt;height:116pt" o:ole="">
            <v:imagedata r:id="rId9" o:title=""/>
          </v:shape>
          <o:OLEObject Type="Embed" ProgID="Visio.Drawing.15" ShapeID="_x0000_i1025" DrawAspect="Content" ObjectID="_1743334813" r:id="rId10"/>
        </w:object>
      </w:r>
    </w:p>
    <w:p w14:paraId="666B3225" w14:textId="19B0FCAD" w:rsidR="00E810F7" w:rsidRPr="00E810F7" w:rsidRDefault="006146E5" w:rsidP="00E810F7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a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 w:rsid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1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 w:rsid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31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proofErr w:type="gram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proofErr w:type="spell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weiToWithdraw</w:t>
      </w:r>
      <w:proofErr w:type="spell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, which means the ether transferred by </w:t>
      </w:r>
      <w:proofErr w:type="spellStart"/>
      <w:proofErr w:type="gramStart"/>
      <w:r w:rsidR="00E810F7"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="00E810F7"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 w:rsid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5309178C" w14:textId="77777777" w:rsidR="006146E5" w:rsidRPr="000E3242" w:rsidRDefault="006146E5" w:rsidP="006146E5">
      <w:pPr>
        <w:jc w:val="left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7C58FA34" w14:textId="77777777" w:rsidR="00D61E73" w:rsidRDefault="00D61E73" w:rsidP="00D61E73">
      <w:pPr>
        <w:ind w:firstLine="230"/>
      </w:pPr>
    </w:p>
    <w:p w14:paraId="11C3614C" w14:textId="0ABCE9A2" w:rsidR="00D61E73" w:rsidRDefault="000E3242" w:rsidP="000E3242">
      <w:pPr>
        <w:jc w:val="center"/>
      </w:pPr>
      <w:r>
        <w:object w:dxaOrig="6610" w:dyaOrig="2031" w14:anchorId="01A75036">
          <v:shape id="_x0000_i1026" type="#_x0000_t75" style="width:330.5pt;height:101.5pt" o:ole="">
            <v:imagedata r:id="rId11" o:title=""/>
          </v:shape>
          <o:OLEObject Type="Embed" ProgID="Visio.Drawing.15" ShapeID="_x0000_i1026" DrawAspect="Content" ObjectID="_1743334814" r:id="rId12"/>
        </w:object>
      </w:r>
    </w:p>
    <w:p w14:paraId="1929353D" w14:textId="44F80A4C" w:rsidR="000E3242" w:rsidRDefault="000E3242" w:rsidP="000E3242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b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24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balances_re_ent</w:t>
      </w:r>
      <w:r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24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[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. If the 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3) is to be true, _</w:t>
      </w:r>
      <w:proofErr w:type="spell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weiToWithdraw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must be equal to 0 at this point, which means the ether transferred by 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6B7D63BC" w14:textId="77777777" w:rsidR="00A830EF" w:rsidRPr="00E810F7" w:rsidRDefault="00A830EF" w:rsidP="000E3242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5E0E8408" w14:textId="5301A70D" w:rsidR="00A566A6" w:rsidRPr="00A566A6" w:rsidRDefault="00A566A6" w:rsidP="00A830EF">
      <w:pPr>
        <w:jc w:val="center"/>
      </w:pPr>
      <w:r>
        <w:object w:dxaOrig="8020" w:dyaOrig="2741" w14:anchorId="230DA5B7">
          <v:shape id="_x0000_i1027" type="#_x0000_t75" style="width:401pt;height:137pt" o:ole="">
            <v:imagedata r:id="rId13" o:title=""/>
          </v:shape>
          <o:OLEObject Type="Embed" ProgID="Visio.Drawing.15" ShapeID="_x0000_i1027" DrawAspect="Content" ObjectID="_1743334815" r:id="rId14"/>
        </w:object>
      </w:r>
    </w:p>
    <w:p w14:paraId="2EC2B5F8" w14:textId="77777777" w:rsidR="00A830EF" w:rsidRPr="00E810F7" w:rsidRDefault="00A830EF" w:rsidP="00A830EF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c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lastRenderedPageBreak/>
        <w:t xml:space="preserve">bugs.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A566A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userBalance_re_ent26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A566A6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userBalance_re_ent26</w:t>
      </w:r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[</w:t>
      </w:r>
      <w:proofErr w:type="spellStart"/>
      <w:proofErr w:type="gram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keep the initial value (0) unchanged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which means the ether transferred by </w:t>
      </w:r>
      <w:proofErr w:type="spellStart"/>
      <w:r w:rsidRPr="00E810F7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0(line 5). However, transferring 0 ether is meaningless. It</w:t>
      </w:r>
      <w:r w:rsidRPr="00E810F7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eventually invalidates the injected bug (line 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5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).</w:t>
      </w:r>
    </w:p>
    <w:p w14:paraId="1EDD66F0" w14:textId="77777777" w:rsidR="00A830EF" w:rsidRDefault="00A830EF" w:rsidP="00CF107E">
      <w:pPr>
        <w:ind w:firstLine="23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p w14:paraId="03B7BABB" w14:textId="6F84B68A" w:rsidR="00554282" w:rsidRDefault="00D57C0A" w:rsidP="00D57C0A">
      <w:pPr>
        <w:ind w:firstLine="230"/>
        <w:jc w:val="center"/>
      </w:pPr>
      <w:r>
        <w:object w:dxaOrig="7121" w:dyaOrig="2741" w14:anchorId="769FE798">
          <v:shape id="_x0000_i1028" type="#_x0000_t75" style="width:356pt;height:137pt" o:ole="">
            <v:imagedata r:id="rId15" o:title=""/>
          </v:shape>
          <o:OLEObject Type="Embed" ProgID="Visio.Drawing.15" ShapeID="_x0000_i1028" DrawAspect="Content" ObjectID="_1743334816" r:id="rId16"/>
        </w:object>
      </w:r>
    </w:p>
    <w:p w14:paraId="5417440B" w14:textId="35D9DB0B" w:rsidR="00D57C0A" w:rsidRPr="00D57C0A" w:rsidRDefault="00D57C0A" w:rsidP="00D57C0A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Fig.</w:t>
      </w: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2 d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: An example of incapability of </w:t>
      </w:r>
      <w:proofErr w:type="spellStart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bugs. </w:t>
      </w:r>
      <w:proofErr w:type="spellStart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does not insert any statement into the contract to modify the value of the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variable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redeemableEther_re_ent25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(declared in line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1). This makes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deemableEther_re_ent25 [</w:t>
      </w:r>
      <w:proofErr w:type="spellStart"/>
      <w:proofErr w:type="gramStart"/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msg.sender</w:t>
      </w:r>
      <w:proofErr w:type="spellEnd"/>
      <w:proofErr w:type="gramEnd"/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]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 the initial value (0) unchanged and the </w:t>
      </w:r>
      <w:r w:rsidRPr="00D57C0A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(line 4) always throws an exception. It</w:t>
      </w:r>
      <w:r w:rsidRPr="00D57C0A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Pr="00D57C0A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eventually invalidates the injected bug (line 8).</w:t>
      </w:r>
    </w:p>
    <w:p w14:paraId="42626707" w14:textId="77777777" w:rsidR="00D57C0A" w:rsidRPr="00A830EF" w:rsidRDefault="00D57C0A" w:rsidP="00D57C0A">
      <w:pPr>
        <w:ind w:firstLine="230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</w:p>
    <w:sectPr w:rsidR="00D57C0A" w:rsidRPr="00A8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5DFE56" w14:textId="77777777" w:rsidR="00320EE3" w:rsidRDefault="00320EE3" w:rsidP="00D61E73">
      <w:r>
        <w:separator/>
      </w:r>
    </w:p>
  </w:endnote>
  <w:endnote w:type="continuationSeparator" w:id="0">
    <w:p w14:paraId="21EC0A39" w14:textId="77777777" w:rsidR="00320EE3" w:rsidRDefault="00320EE3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E4132C7" w14:textId="77777777" w:rsidR="00320EE3" w:rsidRDefault="00320EE3" w:rsidP="00D61E73">
      <w:r>
        <w:separator/>
      </w:r>
    </w:p>
  </w:footnote>
  <w:footnote w:type="continuationSeparator" w:id="0">
    <w:p w14:paraId="41513B38" w14:textId="77777777" w:rsidR="00320EE3" w:rsidRDefault="00320EE3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6561A"/>
    <w:rsid w:val="000E3242"/>
    <w:rsid w:val="000F334A"/>
    <w:rsid w:val="001967EA"/>
    <w:rsid w:val="0023552E"/>
    <w:rsid w:val="00272188"/>
    <w:rsid w:val="00320EE3"/>
    <w:rsid w:val="00337B1F"/>
    <w:rsid w:val="0045549E"/>
    <w:rsid w:val="00554282"/>
    <w:rsid w:val="005D4730"/>
    <w:rsid w:val="006146E5"/>
    <w:rsid w:val="0065607B"/>
    <w:rsid w:val="00723797"/>
    <w:rsid w:val="007922C8"/>
    <w:rsid w:val="00807F9B"/>
    <w:rsid w:val="0097754B"/>
    <w:rsid w:val="00A12C04"/>
    <w:rsid w:val="00A566A6"/>
    <w:rsid w:val="00A830EF"/>
    <w:rsid w:val="00A87A45"/>
    <w:rsid w:val="00B14033"/>
    <w:rsid w:val="00B21F06"/>
    <w:rsid w:val="00B96F4B"/>
    <w:rsid w:val="00C61FB6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3043"/>
    <w:rsid w:val="00E810F7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6.emf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image" Target="media/image2.png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package" Target="embeddings/Microsoft_Visio_Drawing3.vsdx"/><Relationship Id="rId1" Type="http://schemas.openxmlformats.org/officeDocument/2006/relationships/styles" Target="styles.xml"/><Relationship Id="rId6" Type="http://schemas.openxmlformats.org/officeDocument/2006/relationships/image" Target="media/image1.png"/><Relationship Id="rId11" Type="http://schemas.openxmlformats.org/officeDocument/2006/relationships/image" Target="media/image5.emf"/><Relationship Id="rId5" Type="http://schemas.openxmlformats.org/officeDocument/2006/relationships/endnotes" Target="endnotes.xml"/><Relationship Id="rId15" Type="http://schemas.openxmlformats.org/officeDocument/2006/relationships/image" Target="media/image7.emf"/><Relationship Id="rId10" Type="http://schemas.openxmlformats.org/officeDocument/2006/relationships/package" Target="embeddings/Microsoft_Visio_Drawing.vsdx"/><Relationship Id="rId4" Type="http://schemas.openxmlformats.org/officeDocument/2006/relationships/footnotes" Target="footnotes.xml"/><Relationship Id="rId9" Type="http://schemas.openxmlformats.org/officeDocument/2006/relationships/image" Target="media/image4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</TotalTime>
  <Pages>3</Pages>
  <Words>455</Words>
  <Characters>2594</Characters>
  <Application>Microsoft Office Word</Application>
  <DocSecurity>0</DocSecurity>
  <Lines>21</Lines>
  <Paragraphs>6</Paragraphs>
  <ScaleCrop>false</ScaleCrop>
  <Company/>
  <LinksUpToDate>false</LinksUpToDate>
  <CharactersWithSpaces>3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35</cp:revision>
  <dcterms:created xsi:type="dcterms:W3CDTF">2023-04-17T07:53:00Z</dcterms:created>
  <dcterms:modified xsi:type="dcterms:W3CDTF">2023-04-18T06:54:00Z</dcterms:modified>
</cp:coreProperties>
</file>